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6CF" w:rsidRPr="00527FEF" w:rsidRDefault="00527FEF" w:rsidP="006D46CF">
      <w:pPr>
        <w:spacing w:after="0" w:line="240" w:lineRule="auto"/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          </w:t>
      </w:r>
      <w:r w:rsidRPr="00527FEF"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  <w:t>РОССИЙСКАЯ ФЕДЕРАЦИЯ</w:t>
      </w:r>
    </w:p>
    <w:tbl>
      <w:tblPr>
        <w:tblpPr w:leftFromText="180" w:rightFromText="180" w:vertAnchor="text"/>
        <w:tblW w:w="1063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8"/>
        <w:gridCol w:w="5705"/>
      </w:tblGrid>
      <w:tr w:rsidR="006D46CF" w:rsidRPr="006D46CF" w:rsidTr="006D46CF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</w:t>
            </w: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АДМИНИСТРАЦИЯ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СЕЛЬСКОГО ПОСЕЛЕНИЯ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    РЫСАЙКИНО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Муниципального района                                               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   Похвистневский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Самарской области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</w:t>
            </w:r>
            <w:proofErr w:type="gramStart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>П</w:t>
            </w:r>
            <w:proofErr w:type="gramEnd"/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О С Т А Н О В Л Е Н И Е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</w:t>
            </w:r>
            <w:r w:rsidR="00527FEF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22.03.2019г </w:t>
            </w:r>
            <w:r w:rsidR="000F36EA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№ </w:t>
            </w:r>
            <w:r w:rsidR="00527FEF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9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       с.Рысайкино   </w:t>
            </w:r>
          </w:p>
          <w:p w:rsidR="006D46CF" w:rsidRPr="00AF368E" w:rsidRDefault="006D46CF" w:rsidP="00AF368E">
            <w:pPr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bCs/>
                <w:kern w:val="36"/>
                <w:sz w:val="30"/>
                <w:szCs w:val="30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"Об утверждении Порядка организации сбора отработанных, ртутьсодержащих отходов для вывоза и передачи их на утилизацию и переработку на территории сельского поселения </w:t>
            </w:r>
            <w:r w:rsid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Рысайкино</w:t>
            </w:r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муниципального района Похвистневский Самарской области"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before="240" w:after="60" w:line="360" w:lineRule="atLeast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  <w:t> </w:t>
            </w:r>
          </w:p>
        </w:tc>
        <w:tc>
          <w:tcPr>
            <w:tcW w:w="57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целях предотвращения вредного воздействия ртутьсодержащих отходов на здоровье человека и окружающую среду, руководствуясь статьей 16 Федерального закона от 06.10.2003 N 131-ФЗ "Об общих принципах местного самоуправления в Российской Федерации", Федеральным законом от 24.06.1998 N 89-ФЗ "Об отходах производства и потребления", Постановлением Правительства РФ от 3 сентября 2010 г. N 681 "Об утверждении Правил обращения с отходами производства и потребления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Постановлением Правительства Российской Федерации от 01.10.2013 N 860 "О внесении изменений в Правила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азмещение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которых может повлечь причинение вреда жизни, здоровью граждан, вреда животным, растениям и окружающей среде", </w:t>
      </w:r>
      <w:r w:rsidR="00006188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в соответствии с Уставом сельского поселения Рысайкино муниципального района Похвистневский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дминистрация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ысай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Похвистневский Самарской области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AF368E" w:rsidRDefault="00AF368E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П</w:t>
      </w:r>
      <w:proofErr w:type="gramEnd"/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О С Т А Н О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Л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Я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Е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Т: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 Утвердить Порядок организации сбора отработанных ртутьсодержащих отходов на территории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ысай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Похвистневский Самарской области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для вывоза и передачи их на утилизацию и переработку согласно приложению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 Оповестить юридических лиц, индивидуальных предпринимателей, физических лиц о порядке осуществления сбора ртутьсодержащих отходов.</w:t>
      </w: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 Рекомендовать юридическим лицам, индивидуальным предпринимателям составить договор со специализированными предприятиями, определить места сбора ртутьсодержащих отходов с назначением ответственных лиц за сбор таких отходов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. Вести работу среди населения по недопустимости самовольного выброса ртутьсодержащих отходов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5. Назначение ответственного за информационную работу среди населения  по обращению с РСО – </w:t>
      </w:r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ексеева Елена Викторовна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lastRenderedPageBreak/>
        <w:t> 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6. Опубликовать на</w:t>
      </w:r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оящее Постановление в газете «Рысайкинская ласточка»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и разместить на сайте Администрации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ысай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Похвистневский Самарской области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7. Настоящее Постановление вступает в силу с момента его подписания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8.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нтроль за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выполнением настоящего Постановления возложить на главу 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ысайкино</w:t>
      </w:r>
      <w:r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Похвистневский Самарской области </w:t>
      </w:r>
      <w:r w:rsid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саева В.М.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лава поселения                                                                                          </w:t>
      </w:r>
      <w:proofErr w:type="spellStart"/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.М.Исаев</w:t>
      </w:r>
      <w:proofErr w:type="spellEnd"/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1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69"/>
        <w:gridCol w:w="2993"/>
        <w:gridCol w:w="4111"/>
      </w:tblGrid>
      <w:tr w:rsidR="006D46CF" w:rsidRPr="006D46CF" w:rsidTr="006D46CF">
        <w:tc>
          <w:tcPr>
            <w:tcW w:w="306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9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 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ТВЕРЖДЕН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становлением  Администрации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ельского поселения </w:t>
            </w:r>
            <w:r w:rsid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Рысайкино</w:t>
            </w: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муниципального района Похвистневский Самарской области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от </w:t>
            </w:r>
            <w:r w:rsidR="00F0377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2.03.2019</w:t>
            </w:r>
            <w:r w:rsidR="00AF368E"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г.  № </w:t>
            </w:r>
            <w:r w:rsidR="00F0377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9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lastRenderedPageBreak/>
        <w:br/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ПОРЯДОК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ОРГАНИЗАЦИИ НА ТЕРРИТОРИИ СЕЛЬСКОГО ПОСЕЛЕНИЯ </w:t>
      </w:r>
      <w:r w:rsidR="00AF368E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РЫСАЙКИНО</w:t>
      </w: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 МУНИЦИПАЛЬНОГО РАЙОНА ПОХВИСТНЕВСКИЙ САМАРСКОЙ ОБЛАСТИ СБОРА РТУТЬСОДЕРЖАЩИХ ОТХОДОВ ДЛЯ ВЫВОЗА И ПЕРЕДАЧИ ИХ НА УТИЛИЗАЦИЮ И ПЕРЕРАБОТКУ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1. Общие положения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. Настоящий Порядок организации на территории сельского поселения </w:t>
      </w:r>
      <w:r w:rsidR="00AF368E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ысайкино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Похвистневский Самарской области сбора ртутьсодержащих отходов для вывоза и передачи их на утилизацию и переработку (далее - Порядок) разработан с целью предотвращения вредного воздействия ртутьсодержащих отходов (далее - РСО) на здоровье человека и окружающую среду путем организации их сбора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2. Настоящий Порядок разработан в соответствии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24.06.1998 N 89-ФЗ "Об отходах производства и потребления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30.03.1999 N 52-ФЗ "О санитарно-эпидемиологическом благополучии населения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08.08.2001 N 128-ФЗ "О лицензировании отдельных видов деятельности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13.08.2006 N 491 "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";</w:t>
      </w:r>
      <w:proofErr w:type="gramEnd"/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03.09.2010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гут повлечь причинение вреда жизни, здоровью граждан, вреда животным, растениям и окружающей среде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СП 4607-88 "Санитарные правила при работе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о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тутью, ее соединениями и приборами с ртутным заполнением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ГОСТ 12.3.0.31-83 "Работы с ртутью. Требования безопасности" и иными нормативными правовыми акта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3. Требования Порядка распространяются на юридических лиц и индивидуальных предпринимателей, в процессе деятельности которых образуются ртутьсодержащие отходы, а также физических лиц, эксплуатирующих осветительные устройства и электрические лампы с ртутным заполнение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4. Основные понятия, используемые в настоящем Порядке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- ртутьсодержащие отходы -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,01 процента, неисправные бытовые, медицинские и лабораторные приборы, элементы и оборудование с ртутным заполнением, ртутные батарейк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пециализированная организация - юридическое лицо или индивидуальный предприниматель, осуществляющий сбор, использование, обезвреживание, транспортировку и размещение отработанных ртутьсодержащих ламп, имеющие лицензию на осуществление деятельности по сбору, использованию, обезвреживанию, транспортировке, размещению отходов I - IV классов опасност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отходов - обезвреживание отходов, заключающееся в извлечении содержащейся в них ртути и (или) ее соединений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обственник РСО - юридическое лицо или индивидуальный предприниматель, не имеющие лицензию на осуществление деятельности по сбору, использованию, обезвреживанию, транспортировке, размещению отходов I - IV классов опасности, а также физические лица, эксплуатирующие ртутьсодержащие осветительные устройства, приборы, оборудование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5.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6. Все РСО, образующиеся у юридических и физических лиц, индивидуальных предпринимателей, подлежат обязательному сбору для передачи на утилизацию и переработку специализированными организация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копление отработанных ртутьсодержащих отходов производится отдельно от других видов отходов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7. Юридические лица независимо от организационно-правовой формы и индивидуальные предприниматели осуществляют организацию мест для складирования РСО, накопления отработанных РСО и их передачу специализированным организация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правляющие организации, жилищные кооперативы или иные специализированные потребительские кооперативы, товарищества собственников жилья осуществляют организацию мест сбора, складирования и передачу РСО, образовавшихся в процессе жизнедеятельности населения, специализированным организация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8. Сбор РСО специализированными организациями производится 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 платной основе на основании заключенного договора со специализированными организациями в соответствии с действующим законодательством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9. Сбор, вывоз и передача на утилизацию и переработку РСО должны осуществляться с соблюдением экологических, санитарных и иных требований, установленных законодательством Российской Федерации в области охраны окружающей среды и здоровья человека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0. В случае аварийного разлива ртути, боя ртутьсодержащих ламп и приборов сбор, обезвреживание и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ятся на месте аварии (боя) с привлечением специализированной организаци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При незначительном ртутном загрязнении (бое медицинского термометра)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онные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боты допускается проводить самостоятельно согласно установленным санитарным и экологическим требованиям в области обращения с опасными отхода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1. Оценка риска для здоровья населения в очагах загрязнения ртутью жилых и общественных зданий, окружающей среды после проведения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и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ится аккредитованной лабораторией, привлеченной специализированной организацией, юридическим лицом, физическим лицом или индивидуальным предпринимателе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2. Неисполнение настоящего Порядка влечет дисциплинарную, административную или уголовную ответственность в соответствии с действующим законодательством.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Привлечение к ответственности не освобождает юридических и физических лиц, индивидуальных предпринимателей от обязанности устранить допущенное нарушение.</w:t>
      </w:r>
    </w:p>
    <w:p w:rsidR="006D46CF" w:rsidRPr="00AF368E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2. Организация сбора для вывоза и передачи на утилизацию и переработку ртутьсодержащих отходов, образующихся у юридических лиц и индивидуальных предпринимателей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 Потребители ртутьсодержащих ламп и аккумуляторов (ртутных батареек) (кроме физических лиц) осуществляют накопление отработанных ртутьсодержащих ламп и аккумуляторов (ртутных батареек)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2. Накопление отработанных ртутьсодержащих ламп и аккумуляторов (ртутных батареек) производится отдельно от других видов отходов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3. Не допускается самостоятельное обезвреживание, использование, транспортирование и размещение отработанных ртутьсодержащих ламп и аккумуляторов (ртутных батареек) их потребителями, а также их накопление в местах, являющихся общим имуществом собственников помещений многоквартирного дома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4. Потребители ртутьсодержащих ламп и аккумуляторов (ртутных батареек) (кроме физических лиц) для накопления поврежденных отработанных ртутьсодержащих ламп и аккумуляторов (ртутных батареек) обязаны использовать специальную тару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. Организация сбора для вывоза и передачи на утилизацию и переработку РСО, образующихся у юридических лиц и индивидуальных предпринимателей, состоит из следующих этапов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1. Назначение ответственного за обращение с РСО лица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2. Разработка инструкций по технике безопасности и производственной санитарии при работе с приборами с ртутным наполнением, устанавливающих порядок получения, ведения первичного учета, сбора, хранения, передачи для утилизации РСО, ответственного за обращение с РСО лиц</w:t>
      </w:r>
      <w:proofErr w:type="gram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(</w:t>
      </w:r>
      <w:proofErr w:type="gram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инструкция)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3. Обустройство мест накопления РСО (приобретение специальной тары)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4. Накопление РСО в целях их дальнейшей передачи специализированным организациям на утилизацию и переработку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5. Заключение договоров со специализированными организациям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6. Передача РСО специализированной организации с оформлением акта приема-передач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7. Постоянный учет получаемых ламп, приборов с ртутным заполнением и металлической ртути и отработанных РСО с отражением в журнале учета их образования и движения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3. Организация сбора для вывоза и передачи на утилизацию и переработку ртутьсодержащих отходов, образующихся у физических</w:t>
      </w: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t> лиц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 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ор отработанных ртутьсодержащих ламп и аккумуляторов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из мест их накопления и перевозку до места утилизации осуществляют специализированные организации, имеющие заключенный договор с лицензируемым предприятием на обезвреживание ртутьсодержащих отходов.</w:t>
      </w:r>
      <w:bookmarkStart w:id="0" w:name="_GoBack"/>
      <w:bookmarkEnd w:id="0"/>
    </w:p>
    <w:p w:rsidR="006D46CF" w:rsidRPr="006D46CF" w:rsidRDefault="007A4447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3.2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Передача накопленных отработанных ртутьсодержащих ламп и аккумуляторов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осуществляется не реже чем 1 раз в шесть месяцев в целях их дальнейшего использования, обезвреживания, размещения, транспортирования.</w:t>
      </w:r>
    </w:p>
    <w:p w:rsidR="006D46CF" w:rsidRPr="006D46CF" w:rsidRDefault="007A4447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3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  <w:proofErr w:type="gramStart"/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ие лица, эксплуатирующие осветительные устройства, электрические лампы с ртутным заполнением и аккумуляторы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 обязаны сдавать отработанные ртутьсодержащие лампы и аккумуляторы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FD321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в А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ю 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ельского поселения </w:t>
      </w:r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Рысайкино 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Похвистневский Самарской области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которая обеспечивает первичный учет (согласно приложению к настоящему Порядку) и временное хранение данного вида отходов на 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бесплатной основе в отведенных для этих целей складских помещениях, защищенных от</w:t>
      </w:r>
      <w:proofErr w:type="gramEnd"/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химически агрессивных веществ, атмосферных осадков, поверхностных и грунтовых вод  и исключающих повреждение тары,   по следующим адресам: 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46468, Самарская область, Похвистневский район, с.</w:t>
      </w:r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ысайкино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</w:t>
      </w:r>
      <w:proofErr w:type="spell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л</w:t>
      </w:r>
      <w:proofErr w:type="gram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И</w:t>
      </w:r>
      <w:proofErr w:type="gramEnd"/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жедерова</w:t>
      </w:r>
      <w:proofErr w:type="spellEnd"/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 59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 согласно графику работы </w:t>
      </w:r>
      <w:r w:rsidR="00FD321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и поселения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4. Информирование населения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1. Информирование о порядке организации сбора использованных энергосберегающих ламп и других РСО осуществляется Администрацией сельского поселения </w:t>
      </w:r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ысайкино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Похвистневский Самарской в лице ответственного специалиста </w:t>
      </w:r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лексеевой Елены Викторовны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2.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</w:t>
      </w:r>
      <w:r w:rsid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ысайкино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Похвистневский Самарской, в средствах массовой информации и информационном стенде.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3. </w:t>
      </w:r>
      <w:proofErr w:type="gram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Организации,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,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.</w:t>
      </w:r>
      <w:proofErr w:type="gramEnd"/>
    </w:p>
    <w:p w:rsidR="006D46CF" w:rsidRPr="00FD3214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5.Возможными источниками финансирования мероприятий по сбору, транспортированию и обезвреживанию РСО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озможными источниками финансирования мероприятий по сбору, транспортированию и обезвреживанию РСО могут служить (схема 1):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заложенные в тарифы на услуги по утилизации отходов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вносимые на пунктах приема при сдаче РСО на переработку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мпенсация расходов на утилизацию отработанных ламп производителями энергосберегающих ламп (в настоящее время законодательством РФ не установлено)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муниципального и краевого бюджета на компенсацию затрат приемных пунктов и специализированных организаций (муниципальные и краевые программы по отходам)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t>Схема 1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noProof/>
          <w:color w:val="1E1E1E"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67883BA2" wp14:editId="70649409">
                <wp:extent cx="304800" cy="304800"/>
                <wp:effectExtent l="0" t="0" r="0" b="0"/>
                <wp:docPr id="6" name="AutoShape 7" descr="C:\DOCUME~1\6346~1\LOCALS~1\Temp\msohtmlclip1\01\clip_image00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="">
            <w:pict>
              <v:rect id="AutoShape 7" o:spid="_x0000_s1026" alt="Описание: C:\DOCUME~1\6346~1\LOCALS~1\Temp\msohtmlclip1\01\clip_image002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" filled="f" stroked="f">
                <o:lock v:ext="edit" aspectratio="t"/>
                <w10:anchorlock/>
              </v:rect>
            </w:pict>
          </mc:Fallback>
        </mc:AlternateConten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C92B84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997A2E">
        <w:rPr>
          <w:rFonts w:ascii="Times New Roman" w:hAnsi="Times New Roman" w:cs="Times New Roman"/>
          <w:sz w:val="24"/>
          <w:szCs w:val="24"/>
        </w:rPr>
        <w:object w:dxaOrig="11243" w:dyaOrig="6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04.5pt" o:ole="">
            <v:imagedata r:id="rId6" o:title=""/>
          </v:shape>
          <o:OLEObject Type="Embed" ProgID="Visio.Drawing.11" ShapeID="_x0000_i1025" DrawAspect="Content" ObjectID="_1623242237" r:id="rId7"/>
        </w:object>
      </w:r>
      <w:r w:rsidR="006D46CF"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FD3214" w:rsidRDefault="00FD3214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FD3214" w:rsidRDefault="00FD3214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FD3214" w:rsidRDefault="00FD3214" w:rsidP="00C3329A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6. Ответственность за несоблюдение требований,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установленных</w:t>
      </w:r>
      <w:proofErr w:type="gramEnd"/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настоящим Порядком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 За нарушение настоящего Порядка граждане, должностные лица и юридические лица несут ответственность в соответствии с </w:t>
      </w:r>
      <w:hyperlink r:id="rId8" w:history="1">
        <w:r w:rsidRPr="006D46CF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Законом</w:t>
        </w:r>
      </w:hyperlink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Самарской области от 01.1.2007 № 115-ГД «Об административных правонарушениях на территории Самарской области» и иным региональным и федеральным законодательством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2. Неисполнение или ненадлежащее исполнение законодательства Российской Федерации в области обращения с отходами должностными лицами, гражданами и юридическими лицами  влечет за собой дисциплинарную, административную, уголовную или гражданско-правовую ответственность в соответствии с законодательством Российской Федерации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  </w:t>
      </w:r>
    </w:p>
    <w:p w:rsidR="00C92B84" w:rsidRDefault="00C92B84" w:rsidP="00C92B84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0F36EA" w:rsidRDefault="000F36EA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C3329A" w:rsidRDefault="00C3329A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C3329A" w:rsidRDefault="00C3329A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Pr="006D46CF" w:rsidRDefault="000F36EA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960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4536"/>
      </w:tblGrid>
      <w:tr w:rsidR="006D46CF" w:rsidRPr="006D46CF" w:rsidTr="006D46CF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 </w:t>
            </w:r>
          </w:p>
        </w:tc>
        <w:tc>
          <w:tcPr>
            <w:tcW w:w="45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риложение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к Порядку </w:t>
            </w: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организации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сбора отработанных, ртутьсодержащих отходов </w:t>
            </w: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для вывоза и передачи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их  сельского поселения </w:t>
            </w:r>
            <w:r w:rsid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Рысайкино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муниципального района Похвистневский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Самарской области"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br/>
        <w:t> </w:t>
      </w:r>
    </w:p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ТИПОВАЯ ФОРМА ЖУРНАЛА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УЧЕТА,  </w:t>
      </w:r>
      <w:proofErr w:type="gramStart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ПОСТУПАЮЩИХ</w:t>
      </w:r>
      <w:proofErr w:type="gramEnd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ОТРАБОТАННЫХ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РТУТЬСОДЕРЖАЩИХ ЛАМП</w:t>
      </w:r>
    </w:p>
    <w:p w:rsidR="008C78EB" w:rsidRPr="008C78EB" w:rsidRDefault="00C3329A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                                                            (от физических лиц</w:t>
      </w:r>
      <w:r w:rsidR="008C78EB"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________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(наименование организации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Дата начала ведения журнала _____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proofErr w:type="gramStart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Ответственный</w:t>
      </w:r>
      <w:proofErr w:type="gramEnd"/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за ведение журнала 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                                                (Ф.И.О., должность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888" w:type="dxa"/>
        <w:tblInd w:w="-98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5"/>
        <w:gridCol w:w="1062"/>
        <w:gridCol w:w="2244"/>
        <w:gridCol w:w="992"/>
        <w:gridCol w:w="1134"/>
        <w:gridCol w:w="1418"/>
        <w:gridCol w:w="1671"/>
        <w:gridCol w:w="1562"/>
      </w:tblGrid>
      <w:tr w:rsidR="008C78EB" w:rsidRPr="008C78EB" w:rsidTr="008C78EB">
        <w:tc>
          <w:tcPr>
            <w:tcW w:w="805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№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gram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</w:t>
            </w:r>
            <w:proofErr w:type="gram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06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Дата</w:t>
            </w:r>
          </w:p>
        </w:tc>
        <w:tc>
          <w:tcPr>
            <w:tcW w:w="2244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Наименовани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(вид) отработанны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ртутьсодержащи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ламп (ОРЛ)</w:t>
            </w:r>
          </w:p>
        </w:tc>
        <w:tc>
          <w:tcPr>
            <w:tcW w:w="99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Кол</w:t>
            </w:r>
            <w:proofErr w:type="gram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и-</w:t>
            </w:r>
            <w:proofErr w:type="gram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spell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чество</w:t>
            </w:r>
            <w:proofErr w:type="spell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штук</w:t>
            </w:r>
          </w:p>
        </w:tc>
        <w:tc>
          <w:tcPr>
            <w:tcW w:w="2552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сда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  <w:tc>
          <w:tcPr>
            <w:tcW w:w="3233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приня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</w:tr>
      <w:tr w:rsidR="008C78EB" w:rsidRPr="008C78EB" w:rsidTr="008C78EB">
        <w:tc>
          <w:tcPr>
            <w:tcW w:w="805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062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Адрес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проживания</w:t>
            </w:r>
          </w:p>
        </w:tc>
        <w:tc>
          <w:tcPr>
            <w:tcW w:w="1671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5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одпись</w:t>
            </w:r>
          </w:p>
        </w:tc>
      </w:tr>
      <w:tr w:rsidR="008C78EB" w:rsidRPr="008C78EB" w:rsidTr="008C78EB">
        <w:tc>
          <w:tcPr>
            <w:tcW w:w="805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1.</w:t>
            </w:r>
          </w:p>
        </w:tc>
        <w:tc>
          <w:tcPr>
            <w:tcW w:w="106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671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6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  <w:tr w:rsidR="008C78EB" w:rsidRPr="008C78EB" w:rsidTr="008C78EB">
        <w:tc>
          <w:tcPr>
            <w:tcW w:w="805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2.</w:t>
            </w:r>
          </w:p>
        </w:tc>
        <w:tc>
          <w:tcPr>
            <w:tcW w:w="10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671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Default="00525FDE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Default="006D46CF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C92B84" w:rsidRPr="00C92B84" w:rsidRDefault="006D46CF" w:rsidP="00C92B84">
      <w:pPr>
        <w:shd w:val="clear" w:color="auto" w:fill="FFFFFF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  <w:t> </w:t>
      </w:r>
      <w:r w:rsidR="00C92B84" w:rsidRPr="00C92B84">
        <w:rPr>
          <w:rFonts w:ascii="Tahoma" w:eastAsia="Times New Roman" w:hAnsi="Tahoma" w:cs="Tahoma"/>
          <w:b/>
          <w:color w:val="333333"/>
          <w:lang w:eastAsia="ru-RU"/>
        </w:rPr>
        <w:t>Инструкция по охране труда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Tahoma" w:eastAsia="Times New Roman" w:hAnsi="Tahoma" w:cs="Tahoma"/>
          <w:b/>
          <w:color w:val="333333"/>
          <w:lang w:eastAsia="ru-RU"/>
        </w:rPr>
        <w:t>при хранении ртутьсодержащих изделий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Tahoma" w:eastAsia="Times New Roman" w:hAnsi="Tahoma" w:cs="Tahoma"/>
          <w:b/>
          <w:color w:val="333333"/>
          <w:lang w:eastAsia="ru-RU"/>
        </w:rPr>
        <w:t>1. Общие требования охраны труда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1 Инструкция составлена в соответствии с требованиями Санитарных правил при работе с ртутью, ее соединениями и приборами с ртутным заполнением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ртутьсодержащим отходам относятся люминесцентные лампы, лампы ДРЛ, ртуть из вышедших приборов и другие виды отходов, для утилизации которых разработана технология переработк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Основную массу отходов составляют люминесцентные 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лампы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 сортировке которых инструкцией предъявляются стандартные требования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3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амостоятельной работе по хранению ртутьсодержащих изделий допускаются лица не моложе 18 лет, прошедшие медицинское освидетельствование, вводный инструктаж, первичный инструктаж на рабочем месте, обучение и стажировку на рабочем месте, проверку знаний требований охраны труда и соответствующую квалификацию согласно тарифно-квалификационного справочник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ртутьсодержащих изделий работник обязан: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1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ыполнять только ту работу, которая определена рабочей инструкцией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2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ыполнять правила внутреннего трудового распорядк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3 Правильно применять средства индивидуальной и коллективной защиты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4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блюдать требования охраны труд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, происшедшем на производстве, или об ухудшении состояния своего здоровья, в том числе о проявлении признаков острого профессионального заболевания (отравления)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6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оходить обучение безопасным методам и приемам выполнения работ и оказанию первой помощи пострадавшим на производстве, инструктаж по охране труда, проверку знаний требований охраны труд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оходить обязательные периодические (в течение трудовой деятельности) медицинские осмотры (обследования), а также проходить внеочередные медицинские осмотры (обследования) по направлению работодателя в случаях, предусмотренных Трудовым кодексом и иными федеральными законам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8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У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меть оказывать первую помощь пострадавшим от электрического тока и при других несчастных случаях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9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У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меть применять первичные средства пожаротушения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5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ртутьсодержащих изделий на работника возможны воздействия следующих опасных и вредных производственных факторов: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появление в зоне работы ядовитых сред;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вредные вещества (ртуть);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недостаточная освещенность рабочих мест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1.6 Работник при хранении ртутьсодержащих изделий должен быть обеспечен спецодеждой,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спецобувью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 другими средствами индивидуальной защиты в соответствии с Типовыми отраслевыми нормами бесплатной выдачи специальной одежды, специальной обуви и других средств индивидуальной защиты и Коллективным договором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7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бираться и храниться ртутьсодержащие изделия должны в специально выделенных помещениях (хорошо вентилируемые и без постоянного присутствия людей) и в специальной таре (транспортный контейнер). 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Помещения должны быть закрыты на ключ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8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ях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травмирования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ли недомогания необходимо прекратить работу, известить об этом руководителя работ и обратиться в медицинское учреждение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9</w:t>
      </w:r>
      <w:proofErr w:type="gram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З</w:t>
      </w:r>
      <w:proofErr w:type="gram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а невыполнение данной инструкции виновные привлекаются к ответственности согласно законодательства Российской Федераци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о время работы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.1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Люминисцентные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(ртутные) лампы в процессе замены должны помещаться в картонные коробки, при этом корпуса ламп должны изолироваться друг от друга специальными картонными прокладками, используемыми при хранении ламп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 Транспортировка (перевозка) ламп допускается только в специальном металлическом контейнере, используемом для хранения ламп на оборудованном объекте; при перевозке лампы должны быть накрыты чехлом и находиться во внутреннем объеме контейнера в вертикальном положении. 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роцессе транспортировки в контейнере должны находиться лампы одного диаметра и одинаковой длин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 Контейнеры должны перевозиться, как правило, в полностью заполненном состоянии. 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5 Перевозка частично заполненных контейнеров допускается только в случае, если объёмы образования люминесцентных (ртутных) ламп в соответствующем подразделении, а также сроки их передачи на утилизацию не позволяют полностью заполнить контейнер. При перевозке ламп в частично заполненном контейнере свободное пространство должно быть заполнено мягким амортизирующим материалом (картоном, тканью, поролоном и т.п.) или, в виде исключения, лампами другого диаметра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6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честве мест хранения ламп допускается использовать только закрытые и запирающиеся помещения, в которых отсутствуют рабочие места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7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честве мест хранения ламп, преимущественно, должны использоваться помещения, оборудованные приточно-вытяжной либо вытяжной вентиляцией. В случае отсутствия такой возможности в указанных помещениях должна быть обеспечена возможность естественного проветриван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8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Д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ля хранения ламп разрешается использовать только специальные металлические контейнеры стандартной конструкции, снабженные металлической крышкой либо мягким чехлом их плотного материала (брезента и т.п.). Не допускается использовать контейнеры, у которых нарушена целостность металлического корпуса, металлической крышки (мягкого чехла). Не допускается также использовать контейнеры, конструкция которых не соответствует стандартному образцу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9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лампы должны находиться во внутреннем объеме контейнера в вертикальном положении. При этом в контейнере должны находиться лампы одного диаметра и одинаковой длины. Не допускается хранение использованных ламп в картонных коробках либо навалом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0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 хранении в контейнере выступающие за пределы металлического корпуса части ламп должны быть накрыты чехлам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 аварийных ситуациях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 возникновении аварий и ситуаций, которые могут привести к авариям и несчастным случаям, необходимо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.1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прекратить работы и известить руководителя работ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.2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од руководством руководителя работ оперативно принять меры по устранению причин аварий или ситуаций, которые могут привести к авариям или несчастным случаям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 Сбор боя ртутьсодержащих изделий (ламп)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1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включить вентиляцию в помещении, где произошел бой ртутьсодержащих изделий (ламп), либо обеспечить усиленное проветривание указанного помещения через оконные проем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2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эвакуировать персонал из помещения, закрыть и опечатать помещение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3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е если бой ртутьсодержащих изделий (ламп) имел место на открытой площадке в процессе переноски ламп, необходимо выставить ограждение вокруг зараженного участка и оповестить персонал о недопустимости нахождения на указанном участке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4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повестить Территориальный отдел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оспотребнодзора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 целью обеспечения его специалистами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демеркуризации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омещения либо открытой площадки, где имела место аварийная ситуац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5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учае незначительной аварийной ситуации (при разрушении корпусов единичных ламп) допускается ликвидация аварии собственными силами путём обработки зараженного участка 1% раствором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марганцевокислого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л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6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В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ледствии того, что разбитые части загрязняют внешние поверхности целых изделий, не допускается их совместное хранение и сбор их в одни и те же контейнер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7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Д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ля сбора боя ртутьсодержащих изделий (ламп) применяются отдельные закрывающиеся контейнер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8 Бой стекла и металлические детали, образовавшиеся после разрушения корпусов ламп, передаются в утилизацию совместно с использованными ртутьсодержащими изделиями (лампами)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 возникновении пожара, задымлении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1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сообщить по телефону «01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2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ткрыть запасные выходы из здания, обесточить электропитание, закрыть окна и прикрыть двер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3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ступить к тушению пожара  первичными  средствами пожаротушения, если это не сопряжено с риском для жизн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4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О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ганизовать встречу пожарной команд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5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окинуть здание и находиться в зоне эвакуаци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 несчастном случае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1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Н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емедленно организовать первую помощь пострадавшему и при необходимости доставку его в медицинскую организацию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2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инять неотложные меры по предотвращению развития аварийной или иной чрезвычайной ситуации и воздействия травмирующих факторов на других лиц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3</w:t>
      </w:r>
      <w:proofErr w:type="gram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</w:t>
      </w:r>
      <w:proofErr w:type="gram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охранить до начала расследования несчастного случая обстановку, какой она была на момент происшествия, если это не угрожает жизни и здоровью других лиц и не ведет к катастрофе, аварии или возникновению иных чрезвычайных обстоятельств, а в случае невозможности ее сохранения – зафиксировать сложившуюся обстановку (составить схемы, провести другие мероприятия)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sectPr w:rsidR="006D46CF" w:rsidRPr="006D46CF" w:rsidSect="008C78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0487F"/>
    <w:multiLevelType w:val="multilevel"/>
    <w:tmpl w:val="DB1EC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764954"/>
    <w:multiLevelType w:val="multilevel"/>
    <w:tmpl w:val="DA2C4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D003D8"/>
    <w:multiLevelType w:val="multilevel"/>
    <w:tmpl w:val="295C023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4140369"/>
    <w:multiLevelType w:val="multilevel"/>
    <w:tmpl w:val="2508F4A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55B0395"/>
    <w:multiLevelType w:val="multilevel"/>
    <w:tmpl w:val="1C36C76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9D2525D"/>
    <w:multiLevelType w:val="multilevel"/>
    <w:tmpl w:val="E5F0D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A091114"/>
    <w:multiLevelType w:val="multilevel"/>
    <w:tmpl w:val="CBB6A4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4A30A28"/>
    <w:multiLevelType w:val="multilevel"/>
    <w:tmpl w:val="ACEA0C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0BC36B1"/>
    <w:multiLevelType w:val="multilevel"/>
    <w:tmpl w:val="B1CC5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3960AB1"/>
    <w:multiLevelType w:val="multilevel"/>
    <w:tmpl w:val="B6E4D8D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A060EF7"/>
    <w:multiLevelType w:val="multilevel"/>
    <w:tmpl w:val="ABB821F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1BE38A0"/>
    <w:multiLevelType w:val="multilevel"/>
    <w:tmpl w:val="0092509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EA5535B"/>
    <w:multiLevelType w:val="multilevel"/>
    <w:tmpl w:val="188656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12"/>
  </w:num>
  <w:num w:numId="4">
    <w:abstractNumId w:val="12"/>
    <w:lvlOverride w:ilvl="1">
      <w:startOverride w:val="6"/>
    </w:lvlOverride>
  </w:num>
  <w:num w:numId="5">
    <w:abstractNumId w:val="7"/>
  </w:num>
  <w:num w:numId="6">
    <w:abstractNumId w:val="4"/>
  </w:num>
  <w:num w:numId="7">
    <w:abstractNumId w:val="2"/>
  </w:num>
  <w:num w:numId="8">
    <w:abstractNumId w:val="3"/>
  </w:num>
  <w:num w:numId="9">
    <w:abstractNumId w:val="5"/>
  </w:num>
  <w:num w:numId="10">
    <w:abstractNumId w:val="6"/>
  </w:num>
  <w:num w:numId="11">
    <w:abstractNumId w:val="6"/>
    <w:lvlOverride w:ilvl="1">
      <w:startOverride w:val="6"/>
    </w:lvlOverride>
  </w:num>
  <w:num w:numId="12">
    <w:abstractNumId w:val="8"/>
  </w:num>
  <w:num w:numId="13">
    <w:abstractNumId w:val="10"/>
  </w:num>
  <w:num w:numId="14">
    <w:abstractNumId w:val="1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3CF"/>
    <w:rsid w:val="00006188"/>
    <w:rsid w:val="000F36EA"/>
    <w:rsid w:val="00525FDE"/>
    <w:rsid w:val="00527FEF"/>
    <w:rsid w:val="006D46CF"/>
    <w:rsid w:val="007A4447"/>
    <w:rsid w:val="00801E0F"/>
    <w:rsid w:val="008A03CF"/>
    <w:rsid w:val="008C78EB"/>
    <w:rsid w:val="0092179A"/>
    <w:rsid w:val="009F7A11"/>
    <w:rsid w:val="00A848D4"/>
    <w:rsid w:val="00AF368E"/>
    <w:rsid w:val="00C3329A"/>
    <w:rsid w:val="00C92B84"/>
    <w:rsid w:val="00F0377B"/>
    <w:rsid w:val="00F67114"/>
    <w:rsid w:val="00F800F0"/>
    <w:rsid w:val="00FD3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C78EB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F67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711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C78EB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F67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711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2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508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D7A1DF648876D71504FA923F357D785B31A9953C3D3ECBCFBE41FD4F13CDA01lDv1I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</Pages>
  <Words>3751</Words>
  <Characters>21383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</cp:revision>
  <cp:lastPrinted>2019-06-28T11:51:00Z</cp:lastPrinted>
  <dcterms:created xsi:type="dcterms:W3CDTF">2019-03-13T04:36:00Z</dcterms:created>
  <dcterms:modified xsi:type="dcterms:W3CDTF">2019-06-28T11:51:00Z</dcterms:modified>
</cp:coreProperties>
</file>